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0D3A" w:rsidRDefault="007F0D3A"/>
    <w:p w:rsidR="007F0D3A" w:rsidRDefault="007F0D3A"/>
    <w:p w:rsidR="007F0D3A" w:rsidRPr="007F0D3A" w:rsidRDefault="007F0D3A" w:rsidP="007F0D3A">
      <w:pPr>
        <w:jc w:val="center"/>
        <w:rPr>
          <w:b/>
          <w:sz w:val="28"/>
          <w:u w:val="single"/>
        </w:rPr>
      </w:pPr>
      <w:r w:rsidRPr="007F0D3A">
        <w:rPr>
          <w:b/>
          <w:sz w:val="28"/>
          <w:u w:val="single"/>
        </w:rPr>
        <w:t>High Level Architecture</w:t>
      </w:r>
    </w:p>
    <w:p w:rsidR="00D53A38" w:rsidRDefault="007F0D3A">
      <w:r>
        <w:object w:dxaOrig="12225" w:dyaOrig="6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46pt" o:ole="">
            <v:imagedata r:id="rId8" o:title=""/>
          </v:shape>
          <o:OLEObject Type="Embed" ProgID="Visio.Drawing.15" ShapeID="_x0000_i1025" DrawAspect="Content" ObjectID="_1444133862" r:id="rId9"/>
        </w:object>
      </w:r>
    </w:p>
    <w:p w:rsidR="007F0D3A" w:rsidRDefault="007F0D3A"/>
    <w:p w:rsidR="007F0D3A" w:rsidRDefault="007F0D3A"/>
    <w:p w:rsidR="007F0D3A" w:rsidRDefault="007F0D3A">
      <w:r>
        <w:t>[Description here]</w:t>
      </w:r>
    </w:p>
    <w:p w:rsidR="007F0D3A" w:rsidRDefault="007F0D3A"/>
    <w:p w:rsidR="007F0D3A" w:rsidRDefault="007F0D3A" w:rsidP="007F0D3A">
      <w:pPr>
        <w:jc w:val="center"/>
        <w:rPr>
          <w:b/>
          <w:sz w:val="28"/>
          <w:u w:val="single"/>
        </w:rPr>
      </w:pPr>
      <w:r w:rsidRPr="007F0D3A">
        <w:rPr>
          <w:b/>
          <w:sz w:val="28"/>
          <w:u w:val="single"/>
        </w:rPr>
        <w:t>Design Issues</w:t>
      </w:r>
    </w:p>
    <w:p w:rsidR="00484FB9" w:rsidRDefault="00484FB9" w:rsidP="00484FB9">
      <w:pPr>
        <w:pStyle w:val="Heading2"/>
      </w:pPr>
      <w:r>
        <w:t>Reusability</w:t>
      </w:r>
    </w:p>
    <w:p w:rsidR="00484FB9" w:rsidRPr="00484FB9" w:rsidRDefault="00BB70C1" w:rsidP="00484FB9">
      <w:r>
        <w:t xml:space="preserve"> </w:t>
      </w:r>
    </w:p>
    <w:p w:rsidR="00484FB9" w:rsidRDefault="00484FB9" w:rsidP="00484FB9">
      <w:pPr>
        <w:pStyle w:val="Heading2"/>
      </w:pPr>
      <w:r>
        <w:t>Maintainability</w:t>
      </w:r>
    </w:p>
    <w:p w:rsidR="00484FB9" w:rsidRDefault="00484FB9" w:rsidP="00484FB9">
      <w:pPr>
        <w:pStyle w:val="Heading2"/>
      </w:pPr>
      <w:r>
        <w:t>Testability</w:t>
      </w:r>
      <w:bookmarkStart w:id="0" w:name="_GoBack"/>
      <w:bookmarkEnd w:id="0"/>
    </w:p>
    <w:p w:rsidR="00484FB9" w:rsidRDefault="00484FB9" w:rsidP="00484FB9">
      <w:pPr>
        <w:pStyle w:val="Heading2"/>
      </w:pPr>
      <w:r>
        <w:t>Performance</w:t>
      </w:r>
    </w:p>
    <w:p w:rsidR="00484FB9" w:rsidRDefault="00484FB9" w:rsidP="00484FB9">
      <w:pPr>
        <w:pStyle w:val="Heading2"/>
      </w:pPr>
      <w:r>
        <w:t>Portability</w:t>
      </w:r>
    </w:p>
    <w:p w:rsidR="00484FB9" w:rsidRDefault="00484FB9" w:rsidP="00484FB9">
      <w:pPr>
        <w:pStyle w:val="Heading2"/>
      </w:pPr>
      <w:r>
        <w:t>Reuse</w:t>
      </w:r>
    </w:p>
    <w:p w:rsidR="007F0D3A" w:rsidRPr="00484FB9" w:rsidRDefault="00484FB9" w:rsidP="00484FB9">
      <w:pPr>
        <w:pStyle w:val="Heading2"/>
      </w:pPr>
      <w:r>
        <w:t>Safety</w:t>
      </w:r>
    </w:p>
    <w:sectPr w:rsidR="007F0D3A" w:rsidRPr="00484FB9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01B3" w:rsidRDefault="00AA01B3" w:rsidP="007F0D3A">
      <w:pPr>
        <w:spacing w:after="0" w:line="240" w:lineRule="auto"/>
      </w:pPr>
      <w:r>
        <w:separator/>
      </w:r>
    </w:p>
  </w:endnote>
  <w:endnote w:type="continuationSeparator" w:id="0">
    <w:p w:rsidR="00AA01B3" w:rsidRDefault="00AA01B3" w:rsidP="007F0D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01B3" w:rsidRDefault="00AA01B3" w:rsidP="007F0D3A">
      <w:pPr>
        <w:spacing w:after="0" w:line="240" w:lineRule="auto"/>
      </w:pPr>
      <w:r>
        <w:separator/>
      </w:r>
    </w:p>
  </w:footnote>
  <w:footnote w:type="continuationSeparator" w:id="0">
    <w:p w:rsidR="00AA01B3" w:rsidRDefault="00AA01B3" w:rsidP="007F0D3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F0D3A" w:rsidRDefault="007F0D3A" w:rsidP="007F0D3A">
    <w:pPr>
      <w:pStyle w:val="Header"/>
      <w:jc w:val="center"/>
      <w:rPr>
        <w:b/>
        <w:u w:val="single"/>
      </w:rPr>
    </w:pPr>
    <w:r w:rsidRPr="007F0D3A">
      <w:rPr>
        <w:b/>
        <w:u w:val="single"/>
      </w:rPr>
      <w:t>High Level Design</w:t>
    </w:r>
  </w:p>
  <w:p w:rsidR="007F0D3A" w:rsidRPr="007F0D3A" w:rsidRDefault="007F0D3A" w:rsidP="007F0D3A">
    <w:pPr>
      <w:pStyle w:val="Header"/>
      <w:jc w:val="center"/>
    </w:pPr>
    <w:r w:rsidRPr="007F0D3A">
      <w:rPr>
        <w:b/>
      </w:rPr>
      <w:t>Recipe Finder</w:t>
    </w:r>
    <w:r>
      <w:t xml:space="preserve"> by </w:t>
    </w:r>
    <w:r w:rsidRPr="007F0D3A">
      <w:rPr>
        <w:b/>
      </w:rPr>
      <w:t>Recipe Bytes</w:t>
    </w:r>
  </w:p>
  <w:p w:rsidR="007F0D3A" w:rsidRPr="007F0D3A" w:rsidRDefault="007F0D3A" w:rsidP="007F0D3A">
    <w:pPr>
      <w:pStyle w:val="Header"/>
      <w:jc w:val="center"/>
    </w:pPr>
    <w:r w:rsidRPr="007F0D3A">
      <w:t xml:space="preserve">COP4331 | </w:t>
    </w:r>
    <w:r>
      <w:t>Fall | 201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72C28EB"/>
    <w:multiLevelType w:val="hybridMultilevel"/>
    <w:tmpl w:val="D5A0D62C"/>
    <w:lvl w:ilvl="0" w:tplc="F84AB342">
      <w:start w:val="1"/>
      <w:numFmt w:val="bullet"/>
      <w:lvlText w:val="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72F21F6C" w:tentative="1">
      <w:start w:val="1"/>
      <w:numFmt w:val="bullet"/>
      <w:lvlText w:val="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E75A18AE">
      <w:start w:val="1"/>
      <w:numFmt w:val="bullet"/>
      <w:lvlText w:val="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4BC05846" w:tentative="1">
      <w:start w:val="1"/>
      <w:numFmt w:val="bullet"/>
      <w:lvlText w:val="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051A1C76" w:tentative="1">
      <w:start w:val="1"/>
      <w:numFmt w:val="bullet"/>
      <w:lvlText w:val="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240C3F12" w:tentative="1">
      <w:start w:val="1"/>
      <w:numFmt w:val="bullet"/>
      <w:lvlText w:val="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1158BEE2" w:tentative="1">
      <w:start w:val="1"/>
      <w:numFmt w:val="bullet"/>
      <w:lvlText w:val="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741CE8FC" w:tentative="1">
      <w:start w:val="1"/>
      <w:numFmt w:val="bullet"/>
      <w:lvlText w:val="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ACE6A19E" w:tentative="1">
      <w:start w:val="1"/>
      <w:numFmt w:val="bullet"/>
      <w:lvlText w:val="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">
    <w:nsid w:val="5FBC779C"/>
    <w:multiLevelType w:val="hybridMultilevel"/>
    <w:tmpl w:val="D868B4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F0D3A"/>
    <w:rsid w:val="00484FB9"/>
    <w:rsid w:val="007F0D3A"/>
    <w:rsid w:val="00AA01B3"/>
    <w:rsid w:val="00BB70C1"/>
    <w:rsid w:val="00D53A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BC1F3BC-29A5-410E-AC7F-12F8689264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84FB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F0D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0D3A"/>
  </w:style>
  <w:style w:type="paragraph" w:styleId="Footer">
    <w:name w:val="footer"/>
    <w:basedOn w:val="Normal"/>
    <w:link w:val="FooterChar"/>
    <w:uiPriority w:val="99"/>
    <w:unhideWhenUsed/>
    <w:rsid w:val="007F0D3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0D3A"/>
  </w:style>
  <w:style w:type="paragraph" w:styleId="ListParagraph">
    <w:name w:val="List Paragraph"/>
    <w:basedOn w:val="Normal"/>
    <w:uiPriority w:val="34"/>
    <w:qFormat/>
    <w:rsid w:val="007F0D3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484FB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6384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6106296">
          <w:marLeft w:val="1354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641342">
          <w:marLeft w:val="1354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611877">
          <w:marLeft w:val="1354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117905">
          <w:marLeft w:val="1354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477823">
          <w:marLeft w:val="1354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736801">
          <w:marLeft w:val="1354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056892">
          <w:marLeft w:val="1354"/>
          <w:marRight w:val="0"/>
          <w:marTop w:val="7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73109D-42C5-4D8B-B741-1E647F2639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5</TotalTime>
  <Pages>1</Pages>
  <Words>25</Words>
  <Characters>14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CF</Company>
  <LinksUpToDate>false</LinksUpToDate>
  <CharactersWithSpaces>1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 Account</dc:creator>
  <cp:keywords/>
  <dc:description/>
  <cp:lastModifiedBy>Student Account</cp:lastModifiedBy>
  <cp:revision>1</cp:revision>
  <dcterms:created xsi:type="dcterms:W3CDTF">2013-10-24T18:56:00Z</dcterms:created>
  <dcterms:modified xsi:type="dcterms:W3CDTF">2013-10-24T19:31:00Z</dcterms:modified>
</cp:coreProperties>
</file>